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082B" w:rsidRDefault="0029548C">
      <w:r>
        <w:object w:dxaOrig="11062" w:dyaOrig="15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.75pt;height:651pt" o:ole="">
            <v:imagedata r:id="rId4" o:title=""/>
          </v:shape>
          <o:OLEObject Type="Embed" ProgID="Visio.Drawing.11" ShapeID="_x0000_i1028" DrawAspect="Content" ObjectID="_1442037125" r:id="rId5"/>
        </w:object>
      </w:r>
    </w:p>
    <w:sectPr w:rsidR="000A082B" w:rsidSect="000A082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95DBF"/>
    <w:rsid w:val="000A082B"/>
    <w:rsid w:val="00226C15"/>
    <w:rsid w:val="0029548C"/>
    <w:rsid w:val="00450782"/>
    <w:rsid w:val="00895DBF"/>
    <w:rsid w:val="00A334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082B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9A679AC-4D25-42BB-B6D9-3D3DDF2C81DE}"/>
</file>

<file path=customXml/itemProps2.xml><?xml version="1.0" encoding="utf-8"?>
<ds:datastoreItem xmlns:ds="http://schemas.openxmlformats.org/officeDocument/2006/customXml" ds:itemID="{2FCCEFA3-145E-42C4-BCAD-27E2CCE70305}"/>
</file>

<file path=customXml/itemProps3.xml><?xml version="1.0" encoding="utf-8"?>
<ds:datastoreItem xmlns:ds="http://schemas.openxmlformats.org/officeDocument/2006/customXml" ds:itemID="{8D42D78F-C62B-4095-934A-7CF5BF5BAE6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5</cp:revision>
  <dcterms:created xsi:type="dcterms:W3CDTF">2013-09-18T10:05:00Z</dcterms:created>
  <dcterms:modified xsi:type="dcterms:W3CDTF">2013-09-30T0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